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38B9" w:rsidRPr="003968B0" w:rsidRDefault="005B38B9" w:rsidP="005B38B9">
      <w:pPr>
        <w:rPr>
          <w:u w:val="single"/>
        </w:rPr>
      </w:pPr>
      <w:r w:rsidRPr="003968B0">
        <w:rPr>
          <w:u w:val="single"/>
        </w:rPr>
        <w:t>Requirements</w:t>
      </w:r>
    </w:p>
    <w:p w:rsidR="00C03F01" w:rsidRDefault="005B38B9" w:rsidP="005B38B9">
      <w:pPr>
        <w:pStyle w:val="ListParagraph"/>
        <w:numPr>
          <w:ilvl w:val="0"/>
          <w:numId w:val="1"/>
        </w:numPr>
      </w:pPr>
      <w:r>
        <w:t>Create a home page</w:t>
      </w:r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>Users can access order options</w:t>
      </w:r>
    </w:p>
    <w:p w:rsidR="005B38B9" w:rsidRDefault="005B38B9" w:rsidP="005B38B9">
      <w:pPr>
        <w:pStyle w:val="ListParagraph"/>
        <w:numPr>
          <w:ilvl w:val="2"/>
          <w:numId w:val="1"/>
        </w:numPr>
      </w:pPr>
      <w:r>
        <w:t>Can place an order for a cocktail drink</w:t>
      </w:r>
    </w:p>
    <w:p w:rsidR="005B38B9" w:rsidRDefault="005B38B9" w:rsidP="005B38B9">
      <w:pPr>
        <w:pStyle w:val="ListParagraph"/>
        <w:numPr>
          <w:ilvl w:val="3"/>
          <w:numId w:val="1"/>
        </w:numPr>
      </w:pPr>
      <w:r>
        <w:t>List of possible drinks is displayed</w:t>
      </w:r>
      <w:r w:rsidR="00026596">
        <w:t>, sorted alphabetically</w:t>
      </w:r>
    </w:p>
    <w:p w:rsidR="005B38B9" w:rsidRDefault="005B38B9" w:rsidP="005B38B9">
      <w:pPr>
        <w:pStyle w:val="ListParagraph"/>
        <w:numPr>
          <w:ilvl w:val="3"/>
          <w:numId w:val="1"/>
        </w:numPr>
      </w:pPr>
      <w:r>
        <w:t>User is permitted to select one drink</w:t>
      </w:r>
    </w:p>
    <w:p w:rsidR="005B38B9" w:rsidRDefault="005B38B9" w:rsidP="005B38B9">
      <w:pPr>
        <w:pStyle w:val="ListParagraph"/>
        <w:numPr>
          <w:ilvl w:val="3"/>
          <w:numId w:val="1"/>
        </w:numPr>
      </w:pPr>
      <w:r>
        <w:t>User is permitted to submit drink order</w:t>
      </w:r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>Bartenders can access order queue</w:t>
      </w:r>
    </w:p>
    <w:p w:rsidR="005B38B9" w:rsidRDefault="005B38B9" w:rsidP="005B38B9">
      <w:pPr>
        <w:pStyle w:val="ListParagraph"/>
        <w:numPr>
          <w:ilvl w:val="2"/>
          <w:numId w:val="1"/>
        </w:numPr>
      </w:pPr>
      <w:r>
        <w:t>Can choose an order queue option from the list of orders</w:t>
      </w:r>
    </w:p>
    <w:p w:rsidR="00026596" w:rsidRDefault="00026596" w:rsidP="00026596">
      <w:pPr>
        <w:pStyle w:val="ListParagraph"/>
        <w:numPr>
          <w:ilvl w:val="3"/>
          <w:numId w:val="1"/>
        </w:numPr>
      </w:pPr>
      <w:r>
        <w:t xml:space="preserve">List of drink orders is displayed, sorted by order </w:t>
      </w:r>
      <w:proofErr w:type="spellStart"/>
      <w:r>
        <w:t>datetime</w:t>
      </w:r>
      <w:proofErr w:type="spellEnd"/>
    </w:p>
    <w:p w:rsidR="005B38B9" w:rsidRDefault="005B38B9" w:rsidP="005B38B9">
      <w:pPr>
        <w:pStyle w:val="ListParagraph"/>
        <w:numPr>
          <w:ilvl w:val="0"/>
          <w:numId w:val="1"/>
        </w:numPr>
      </w:pPr>
      <w:r>
        <w:t>Create a controller</w:t>
      </w:r>
      <w:r w:rsidR="00026596">
        <w:t xml:space="preserve"> </w:t>
      </w:r>
      <w:r w:rsidR="00026596">
        <w:br/>
      </w:r>
      <w:r w:rsidR="00026596">
        <w:rPr>
          <w:b/>
        </w:rPr>
        <w:t>(should contain minimal logic, and delegate as much as possible to the model)</w:t>
      </w:r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>Calls the Model to return the cocktail bar menu</w:t>
      </w:r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 xml:space="preserve">Calls the Model asking it to store cocktail order info to the </w:t>
      </w:r>
      <w:proofErr w:type="spellStart"/>
      <w:r>
        <w:t>db</w:t>
      </w:r>
      <w:proofErr w:type="spellEnd"/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>Uses the appropriate view to display cocktail menu data to user</w:t>
      </w:r>
    </w:p>
    <w:p w:rsidR="005B38B9" w:rsidRDefault="005B38B9" w:rsidP="005B38B9">
      <w:pPr>
        <w:pStyle w:val="ListParagraph"/>
        <w:numPr>
          <w:ilvl w:val="0"/>
          <w:numId w:val="1"/>
        </w:numPr>
      </w:pPr>
      <w:r>
        <w:t>Create a model</w:t>
      </w:r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 xml:space="preserve">Gets cocktail order info from </w:t>
      </w:r>
      <w:proofErr w:type="spellStart"/>
      <w:r>
        <w:t>db</w:t>
      </w:r>
      <w:proofErr w:type="spellEnd"/>
    </w:p>
    <w:p w:rsidR="005B38B9" w:rsidRDefault="005B38B9" w:rsidP="005B38B9">
      <w:pPr>
        <w:pStyle w:val="ListParagraph"/>
        <w:numPr>
          <w:ilvl w:val="1"/>
          <w:numId w:val="1"/>
        </w:numPr>
      </w:pPr>
      <w:r>
        <w:t xml:space="preserve">Stores cocktail order info in </w:t>
      </w:r>
      <w:proofErr w:type="spellStart"/>
      <w:r>
        <w:t>db</w:t>
      </w:r>
      <w:proofErr w:type="spellEnd"/>
    </w:p>
    <w:p w:rsidR="005B38B9" w:rsidRPr="003968B0" w:rsidRDefault="005B38B9" w:rsidP="005B38B9">
      <w:pPr>
        <w:rPr>
          <w:u w:val="single"/>
        </w:rPr>
      </w:pPr>
      <w:r w:rsidRPr="003968B0">
        <w:rPr>
          <w:u w:val="single"/>
        </w:rPr>
        <w:t>Use Case</w:t>
      </w:r>
    </w:p>
    <w:p w:rsidR="005B38B9" w:rsidRDefault="005B38B9" w:rsidP="005B38B9">
      <w:pPr>
        <w:pStyle w:val="ListParagraph"/>
        <w:numPr>
          <w:ilvl w:val="0"/>
          <w:numId w:val="2"/>
        </w:numPr>
      </w:pPr>
      <w:r>
        <w:t>Open the app</w:t>
      </w:r>
      <w:r w:rsidR="00C3621E">
        <w:t>.</w:t>
      </w:r>
    </w:p>
    <w:p w:rsidR="005B38B9" w:rsidRDefault="005B38B9" w:rsidP="003968B0">
      <w:pPr>
        <w:pStyle w:val="ListParagraph"/>
        <w:numPr>
          <w:ilvl w:val="1"/>
          <w:numId w:val="2"/>
        </w:numPr>
      </w:pPr>
      <w:r>
        <w:t>Two options should display: “Place an Order”, and “View Orders”</w:t>
      </w:r>
    </w:p>
    <w:p w:rsidR="005B38B9" w:rsidRDefault="003968B0" w:rsidP="005B38B9">
      <w:pPr>
        <w:pStyle w:val="ListParagraph"/>
        <w:numPr>
          <w:ilvl w:val="0"/>
          <w:numId w:val="2"/>
        </w:numPr>
      </w:pPr>
      <w:r>
        <w:t>Click “Place an Order”</w:t>
      </w:r>
    </w:p>
    <w:p w:rsidR="003968B0" w:rsidRDefault="003968B0" w:rsidP="003968B0">
      <w:pPr>
        <w:pStyle w:val="ListParagraph"/>
        <w:numPr>
          <w:ilvl w:val="1"/>
          <w:numId w:val="2"/>
        </w:numPr>
      </w:pPr>
      <w:r>
        <w:t>A list of drinks should display.</w:t>
      </w:r>
    </w:p>
    <w:p w:rsidR="003968B0" w:rsidRDefault="003968B0" w:rsidP="003968B0">
      <w:pPr>
        <w:pStyle w:val="ListParagraph"/>
        <w:numPr>
          <w:ilvl w:val="0"/>
          <w:numId w:val="2"/>
        </w:numPr>
      </w:pPr>
      <w:r>
        <w:t>Select an order from the list</w:t>
      </w:r>
    </w:p>
    <w:p w:rsidR="00C3621E" w:rsidRDefault="003968B0" w:rsidP="00C3621E">
      <w:pPr>
        <w:pStyle w:val="ListParagraph"/>
        <w:numPr>
          <w:ilvl w:val="0"/>
          <w:numId w:val="2"/>
        </w:numPr>
      </w:pPr>
      <w:r>
        <w:t>Click “Submit”</w:t>
      </w:r>
      <w:r w:rsidR="00C3621E">
        <w:t>.</w:t>
      </w:r>
    </w:p>
    <w:p w:rsidR="00C3621E" w:rsidRDefault="00C3621E" w:rsidP="00C3621E">
      <w:pPr>
        <w:pStyle w:val="ListParagraph"/>
        <w:numPr>
          <w:ilvl w:val="0"/>
          <w:numId w:val="2"/>
        </w:numPr>
      </w:pPr>
      <w:r>
        <w:t>Go back to Home Page.</w:t>
      </w:r>
    </w:p>
    <w:p w:rsidR="00C3621E" w:rsidRDefault="00C3621E" w:rsidP="00C3621E">
      <w:pPr>
        <w:pStyle w:val="ListParagraph"/>
        <w:numPr>
          <w:ilvl w:val="0"/>
          <w:numId w:val="2"/>
        </w:numPr>
      </w:pPr>
      <w:r>
        <w:t>Click “View Orders”</w:t>
      </w:r>
    </w:p>
    <w:p w:rsidR="00C3621E" w:rsidRDefault="00C3621E" w:rsidP="00C3621E">
      <w:pPr>
        <w:pStyle w:val="ListParagraph"/>
        <w:numPr>
          <w:ilvl w:val="0"/>
          <w:numId w:val="2"/>
        </w:numPr>
      </w:pPr>
      <w:r>
        <w:t>The order that was just placed should show up in the list of orders.</w:t>
      </w:r>
    </w:p>
    <w:p w:rsidR="00C3621E" w:rsidRDefault="00C3621E" w:rsidP="00C3621E">
      <w:pPr>
        <w:rPr>
          <w:u w:val="single"/>
        </w:rPr>
      </w:pPr>
      <w:r>
        <w:rPr>
          <w:u w:val="single"/>
        </w:rPr>
        <w:t>Entity Relationship Diagram</w:t>
      </w:r>
    </w:p>
    <w:p w:rsidR="00C3621E" w:rsidRPr="00C3621E" w:rsidRDefault="008C1A1B" w:rsidP="00C3621E">
      <w:r>
        <w:object w:dxaOrig="7342" w:dyaOrig="4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162.75pt" o:ole="">
            <v:imagedata r:id="rId5" o:title=""/>
          </v:shape>
          <o:OLEObject Type="Embed" ProgID="Visio.Drawing.11" ShapeID="_x0000_i1025" DrawAspect="Content" ObjectID="_1533969079" r:id="rId6"/>
        </w:object>
      </w:r>
      <w:bookmarkStart w:id="0" w:name="_GoBack"/>
      <w:bookmarkEnd w:id="0"/>
    </w:p>
    <w:sectPr w:rsidR="00C3621E" w:rsidRPr="00C362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BC4025"/>
    <w:multiLevelType w:val="hybridMultilevel"/>
    <w:tmpl w:val="61C89A88"/>
    <w:lvl w:ilvl="0" w:tplc="B686EB0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5D23FD6"/>
    <w:multiLevelType w:val="hybridMultilevel"/>
    <w:tmpl w:val="568CCC94"/>
    <w:lvl w:ilvl="0" w:tplc="B686EB0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38B9"/>
    <w:rsid w:val="00026596"/>
    <w:rsid w:val="003968B0"/>
    <w:rsid w:val="005B38B9"/>
    <w:rsid w:val="00607A5C"/>
    <w:rsid w:val="00721802"/>
    <w:rsid w:val="008C1A1B"/>
    <w:rsid w:val="00C3621E"/>
    <w:rsid w:val="00F06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264C4B-86FA-4D2F-AF29-17FCF6FD6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B38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65</Words>
  <Characters>94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ack Knight Financial Services</Company>
  <LinksUpToDate>false</LinksUpToDate>
  <CharactersWithSpaces>1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ter, Cici</dc:creator>
  <cp:keywords/>
  <dc:description/>
  <cp:lastModifiedBy>Carter, Cici</cp:lastModifiedBy>
  <cp:revision>3</cp:revision>
  <dcterms:created xsi:type="dcterms:W3CDTF">2016-08-29T13:06:00Z</dcterms:created>
  <dcterms:modified xsi:type="dcterms:W3CDTF">2016-08-29T13:45:00Z</dcterms:modified>
</cp:coreProperties>
</file>